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5744" w:rsidRDefault="00511D57">
      <w:r>
        <w:object w:dxaOrig="10673" w:dyaOrig="27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693.75pt" o:ole="">
            <v:imagedata r:id="rId4" o:title=""/>
          </v:shape>
          <o:OLEObject Type="Embed" ProgID="Visio.Drawing.11" ShapeID="_x0000_i1025" DrawAspect="Content" ObjectID="_1661237427" r:id="rId5"/>
        </w:object>
      </w:r>
      <w:bookmarkStart w:id="0" w:name="_GoBack"/>
      <w:bookmarkEnd w:id="0"/>
    </w:p>
    <w:sectPr w:rsidR="006E574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D57"/>
    <w:rsid w:val="00511D57"/>
    <w:rsid w:val="006E5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BE37ED6-91F3-4448-A23E-92481950C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03:00Z</dcterms:created>
  <dcterms:modified xsi:type="dcterms:W3CDTF">2020-09-10T07:04:00Z</dcterms:modified>
</cp:coreProperties>
</file>